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67" r:id="rId15"/>
    <p:sldId id="271" r:id="rId16"/>
    <p:sldId id="270" r:id="rId17"/>
    <p:sldId id="273" r:id="rId18"/>
    <p:sldId id="272" r:id="rId19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60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745C25-50EE-4E81-B517-E3537502E12C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54EB1F-37F9-47B6-9FD9-34393274E20D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8B914A-E21B-47AF-A4AF-9950D274C39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011F4F-5486-4473-9FA0-65E07CFB3252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14A54B-858D-4F19-B67D-EC414EC2DA11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DA38B-DECE-419F-A58C-F3A6BBA2685D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5AD48B-B3B3-455A-A618-E8E55A922405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B58650-380A-489D-9453-1C48BD274EE9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E67AD-6356-4DC5-9CB4-B0F3A9BABF0C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37171F-AB56-4CB4-A2E6-A5F64C8FF11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F7850-363E-449A-8E67-032086023E5B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DAE180-F6E8-43A6-898F-54F8236F8AF9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0A3808-786A-4236-9262-2A0DCE6DB1B2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934D75-B738-4B20-94F9-4C1D0A4794B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686289-A32D-41EF-99F2-D0E171A44B27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E70FE3-6B5C-4F0E-ABB7-1FF678502B9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E30036-2728-47EA-8E85-A541297CED57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8EE6C4-C7DA-4EA8-8027-AB8F051D958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AD4CD2-73FA-4E2E-983E-52EE6C8D95B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F44278-3703-4D7C-87C2-1DAB4394631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547C5-E7ED-4B4E-90BB-2A466EF33DD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04BDBD-2A34-4DDB-855F-F22B53B6637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3D24C3-FC05-43AB-907E-F6D1E70CD37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75EBF2-3507-482C-B822-486F0C290A40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1B1FD-900C-4D8E-9E7C-29AAB68C68D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8C5761-BC5E-4539-9D11-46C89134ADE2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62A73-7877-461C-A0CC-2314EF178EEE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489D2-53E9-4CC2-A491-10E24E79304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60F9CDE-1039-491E-AEA6-B9C379C74A0E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BA6D083-AC2F-4DF7-9849-5EF02323D00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æringsmålene</a:t>
            </a:r>
          </a:p>
        </p:txBody>
      </p:sp>
      <p:sp>
        <p:nvSpPr>
          <p:cNvPr id="2867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orundersøgelse (SRS, </a:t>
            </a:r>
            <a:r>
              <a:rPr lang="da-DK" i="1" smtClean="0"/>
              <a:t>DDD</a:t>
            </a:r>
            <a:r>
              <a:rPr lang="da-DK" smtClean="0"/>
              <a:t>)</a:t>
            </a:r>
          </a:p>
          <a:p>
            <a:pPr eaLnBrk="1" hangingPunct="1"/>
            <a:r>
              <a:rPr lang="da-DK" smtClean="0"/>
              <a:t>Risk level management</a:t>
            </a:r>
          </a:p>
          <a:p>
            <a:pPr eaLnBrk="1" hangingPunct="1"/>
            <a:r>
              <a:rPr lang="da-DK" smtClean="0"/>
              <a:t>Overgang fra SysML/UML til SystemC</a:t>
            </a:r>
          </a:p>
          <a:p>
            <a:pPr eaLnBrk="1" hangingPunct="1"/>
            <a:r>
              <a:rPr lang="da-DK" smtClean="0"/>
              <a:t>Mest optimal mapning i forhold til metric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827088" y="4076700"/>
          <a:ext cx="7097712" cy="2011363"/>
        </p:xfrm>
        <a:graphic>
          <a:graphicData uri="http://schemas.openxmlformats.org/presentationml/2006/ole">
            <p:oleObj spid="_x0000_s28676" name="Visio" r:id="rId3" imgW="7096954" imgH="20115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tatus</a:t>
            </a:r>
          </a:p>
        </p:txBody>
      </p:sp>
      <p:sp>
        <p:nvSpPr>
          <p:cNvPr id="266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Krav færdige (se use-case diagram på næste slide)</a:t>
            </a:r>
          </a:p>
          <a:p>
            <a:pPr eaLnBrk="1" hangingPunct="1"/>
            <a:r>
              <a:rPr lang="da-DK" smtClean="0"/>
              <a:t>Arkitektur design undervejs (se diagrammer på efterfølgende slides)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755650" y="3933825"/>
          <a:ext cx="7848600" cy="2382838"/>
        </p:xfrm>
        <a:graphic>
          <a:graphicData uri="http://schemas.openxmlformats.org/presentationml/2006/ole">
            <p:oleObj spid="_x0000_s26628" name="Visio" r:id="rId3" imgW="10515833" imgH="41123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System Engineering metode</a:t>
            </a:r>
            <a:br>
              <a:rPr lang="da-DK" sz="4000" smtClean="0"/>
            </a:br>
            <a:r>
              <a:rPr lang="da-DK" sz="4000" smtClean="0"/>
              <a:t>INCOSE</a:t>
            </a:r>
          </a:p>
        </p:txBody>
      </p:sp>
      <p:sp>
        <p:nvSpPr>
          <p:cNvPr id="25606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322638" cy="53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 smtClean="0"/>
              <a:t>Stakeholder Requirement Definition (SRD)</a:t>
            </a:r>
          </a:p>
          <a:p>
            <a:pPr>
              <a:lnSpc>
                <a:spcPct val="80000"/>
              </a:lnSpc>
            </a:pPr>
            <a:r>
              <a:rPr lang="en-US" sz="1200" smtClean="0"/>
              <a:t>Context Diagram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563938" y="1557338"/>
          <a:ext cx="4803775" cy="4752975"/>
        </p:xfrm>
        <a:graphic>
          <a:graphicData uri="http://schemas.openxmlformats.org/presentationml/2006/ole">
            <p:oleObj spid="_x0000_s25604" name="Visio" r:id="rId3" imgW="5401242" imgH="458047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692150"/>
            <a:ext cx="8218488" cy="5434013"/>
          </a:xfrm>
        </p:spPr>
        <p:txBody>
          <a:bodyPr/>
          <a:lstStyle/>
          <a:p>
            <a:r>
              <a:rPr lang="en-US" sz="2800" smtClean="0"/>
              <a:t>Use cases</a:t>
            </a:r>
          </a:p>
          <a:p>
            <a:r>
              <a:rPr lang="da-DK" sz="2800" smtClean="0"/>
              <a:t>Sekvens diagrammer</a:t>
            </a:r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r>
              <a:rPr lang="en-US" sz="2800" smtClean="0"/>
              <a:t>System Requirement Specification (SRS)</a:t>
            </a:r>
          </a:p>
          <a:p>
            <a:endParaRPr lang="da-DK" sz="2800" smtClean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801813"/>
          <a:ext cx="6913562" cy="3082925"/>
        </p:xfrm>
        <a:graphic>
          <a:graphicData uri="http://schemas.openxmlformats.org/presentationml/2006/ole">
            <p:oleObj spid="_x0000_s29700" name="Visio" r:id="rId3" imgW="7765187" imgH="34662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Arkitektural design </a:t>
            </a:r>
            <a:br>
              <a:rPr lang="da-DK" sz="4000" smtClean="0"/>
            </a:br>
            <a:r>
              <a:rPr lang="da-DK" sz="4000" smtClean="0"/>
              <a:t>(SysML som modeleringssprog)</a:t>
            </a:r>
          </a:p>
        </p:txBody>
      </p:sp>
      <p:sp>
        <p:nvSpPr>
          <p:cNvPr id="24585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endParaRPr lang="da-DK" sz="2800" smtClean="0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619250" y="1844675"/>
          <a:ext cx="4752975" cy="4489450"/>
        </p:xfrm>
        <a:graphic>
          <a:graphicData uri="http://schemas.openxmlformats.org/presentationml/2006/ole">
            <p:oleObj spid="_x0000_s24583" name="Visio" r:id="rId3" imgW="3271830" imgH="309142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pPr>
              <a:buFont typeface="Arial" charset="0"/>
              <a:buNone/>
            </a:pPr>
            <a:endParaRPr lang="da-DK" sz="2800" smtClean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19250" y="620713"/>
          <a:ext cx="6265863" cy="5835650"/>
        </p:xfrm>
        <a:graphic>
          <a:graphicData uri="http://schemas.openxmlformats.org/presentationml/2006/ole">
            <p:oleObj spid="_x0000_s36868" name="Visio" r:id="rId3" imgW="5251402" imgH="4891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4" name="Picture 4" descr="C:\Documents and Settings\Poder Conultancy\Dokumenter\school\masterofit2009\syseng_hwco\proj\Artifact\Diagrams\tes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332656"/>
            <a:ext cx="7416824" cy="615447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3" name="Object 3"/>
          <p:cNvGraphicFramePr>
            <a:graphicFrameLocks noChangeAspect="1"/>
          </p:cNvGraphicFramePr>
          <p:nvPr>
            <p:ph/>
          </p:nvPr>
        </p:nvGraphicFramePr>
        <p:xfrm>
          <a:off x="468313" y="823913"/>
          <a:ext cx="8424862" cy="4878387"/>
        </p:xfrm>
        <a:graphic>
          <a:graphicData uri="http://schemas.openxmlformats.org/presentationml/2006/ole">
            <p:oleObj spid="_x0000_s40963" name="Visio" r:id="rId3" imgW="6691640" imgH="38754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>
            <p:ph/>
          </p:nvPr>
        </p:nvGraphicFramePr>
        <p:xfrm>
          <a:off x="395288" y="1625600"/>
          <a:ext cx="8353425" cy="3149600"/>
        </p:xfrm>
        <a:graphic>
          <a:graphicData uri="http://schemas.openxmlformats.org/presentationml/2006/ole">
            <p:oleObj spid="_x0000_s39939" name="Visio" r:id="rId3" imgW="5611577" imgH="211653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I dag</a:t>
            </a:r>
          </a:p>
        </p:txBody>
      </p:sp>
      <p:pic>
        <p:nvPicPr>
          <p:cNvPr id="1741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5825" y="1344613"/>
            <a:ext cx="7372350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blemer?</a:t>
            </a:r>
          </a:p>
        </p:txBody>
      </p:sp>
      <p:sp>
        <p:nvSpPr>
          <p:cNvPr id="1843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øjtaler/mikrofon er ikke i samme rum som personen der har brug for hjælp</a:t>
            </a:r>
          </a:p>
          <a:p>
            <a:pPr eaLnBrk="1" hangingPunct="1"/>
            <a:r>
              <a:rPr lang="da-DK" smtClean="0"/>
              <a:t>Systemet kræver en fastnet forbindelse (dyr)</a:t>
            </a:r>
          </a:p>
          <a:p>
            <a:pPr eaLnBrk="1" hangingPunct="1">
              <a:buFont typeface="Arial" charset="0"/>
              <a:buNone/>
            </a:pPr>
            <a:endParaRPr lang="da-DK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øsning</a:t>
            </a:r>
          </a:p>
        </p:txBody>
      </p:sp>
      <p:sp>
        <p:nvSpPr>
          <p:cNvPr id="1945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lyt højtaler og mikrofon til ”knappen”.</a:t>
            </a:r>
          </a:p>
          <a:p>
            <a:pPr eaLnBrk="1" hangingPunct="1"/>
            <a:r>
              <a:rPr lang="da-DK" smtClean="0"/>
              <a:t>Anvend en alternativ (eksisterende) kommunikationslini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 cstate="print"/>
          <a:srcRect t="20415"/>
          <a:stretch>
            <a:fillRect/>
          </a:stretch>
        </p:blipFill>
        <p:spPr bwMode="auto">
          <a:xfrm>
            <a:off x="1547813" y="1484313"/>
            <a:ext cx="6096000" cy="491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Udfordring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Batteriet skal kunne håndtere </a:t>
            </a:r>
            <a:r>
              <a:rPr lang="da-DK" dirty="0" err="1" smtClean="0"/>
              <a:t>to-vejs</a:t>
            </a:r>
            <a:r>
              <a:rPr lang="da-DK" dirty="0" smtClean="0"/>
              <a:t> </a:t>
            </a:r>
            <a:r>
              <a:rPr lang="da-DK" dirty="0" err="1" smtClean="0"/>
              <a:t>audio</a:t>
            </a:r>
            <a:endParaRPr lang="da-DK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a-DK" dirty="0" smtClean="0"/>
              <a:t>Den gammeldags type holder mindst 5 år på 1 batteri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Ældre og specielt demente kan have svært ved at huske at genoplade batterierne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Det skal være meget enkelt at oplade ”knappen”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Højtalerne skal være stærke nok til at lyden kan høres af de ældr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jektets mål</a:t>
            </a:r>
          </a:p>
        </p:txBody>
      </p:sp>
      <p:sp>
        <p:nvSpPr>
          <p:cNvPr id="225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ystem arkitektur beskrevet i SysML (Proof of concept)</a:t>
            </a:r>
          </a:p>
          <a:p>
            <a:pPr lvl="1" eaLnBrk="1" hangingPunct="1"/>
            <a:r>
              <a:rPr lang="da-DK" smtClean="0"/>
              <a:t>Simulering i SystemC</a:t>
            </a:r>
          </a:p>
          <a:p>
            <a:pPr lvl="1" eaLnBrk="1" hangingPunct="1"/>
            <a:r>
              <a:rPr lang="da-DK" smtClean="0"/>
              <a:t>Mapning af arkitektur udfra simulering (pireto/design space exploration/profilling) </a:t>
            </a:r>
          </a:p>
          <a:p>
            <a:pPr lvl="1" eaLnBrk="1" hangingPunct="1"/>
            <a:r>
              <a:rPr lang="da-DK" smtClean="0"/>
              <a:t>Mapning i forhold til Metrics (quality attributes)</a:t>
            </a:r>
          </a:p>
          <a:p>
            <a:pPr eaLnBrk="1" hangingPunct="1"/>
            <a:r>
              <a:rPr lang="da-DK" smtClean="0"/>
              <a:t>Risk level management (Can we deliver, Time to market)</a:t>
            </a:r>
          </a:p>
          <a:p>
            <a:pPr eaLnBrk="1" hangingPunct="1"/>
            <a:r>
              <a:rPr lang="da-DK" smtClean="0"/>
              <a:t>Battery life evaluation.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vordan når vi vores mål?</a:t>
            </a:r>
          </a:p>
        </p:txBody>
      </p:sp>
      <p:sp>
        <p:nvSpPr>
          <p:cNvPr id="2355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Projektoplæg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Use case krav og non-funktionel tabel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ML til arkitektur design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Alternative mapninger af arkitekture (Pereto points and design space exploration)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temC til simulering og evaluering af alternative arkitekturer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Konklusion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endParaRPr lang="da-DK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flevering</a:t>
            </a:r>
          </a:p>
        </p:txBody>
      </p:sp>
      <p:sp>
        <p:nvSpPr>
          <p:cNvPr id="3379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rkitektur design som SysML diagrammer.</a:t>
            </a:r>
          </a:p>
          <a:p>
            <a:pPr eaLnBrk="1" hangingPunct="1"/>
            <a:r>
              <a:rPr lang="da-DK" smtClean="0"/>
              <a:t>Evaluering af arkitektur mapninger med SystemC</a:t>
            </a:r>
          </a:p>
          <a:p>
            <a:pPr eaLnBrk="1" hangingPunct="1"/>
            <a:r>
              <a:rPr lang="da-DK" smtClean="0"/>
              <a:t>Anbefalet mapning med rationale</a:t>
            </a:r>
          </a:p>
          <a:p>
            <a:pPr eaLnBrk="1" hangingPunct="1"/>
            <a:r>
              <a:rPr lang="da-DK" smtClean="0"/>
              <a:t>Evaluering af process og metoder</a:t>
            </a:r>
          </a:p>
          <a:p>
            <a:pPr eaLnBrk="1" hangingPunct="1"/>
            <a:r>
              <a:rPr lang="da-DK" smtClean="0"/>
              <a:t>Konklus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5</TotalTime>
  <Words>287</Words>
  <Application>Microsoft Office PowerPoint</Application>
  <PresentationFormat>Skærmshow (4:3)</PresentationFormat>
  <Paragraphs>57</Paragraphs>
  <Slides>1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8</vt:i4>
      </vt:variant>
    </vt:vector>
  </HeadingPairs>
  <TitlesOfParts>
    <vt:vector size="20" baseType="lpstr">
      <vt:lpstr>Kontortema</vt:lpstr>
      <vt:lpstr>Visio</vt:lpstr>
      <vt:lpstr>Emergency call button</vt:lpstr>
      <vt:lpstr>I dag</vt:lpstr>
      <vt:lpstr>Problemer?</vt:lpstr>
      <vt:lpstr>Løsning</vt:lpstr>
      <vt:lpstr>Emergency call button</vt:lpstr>
      <vt:lpstr>Udfordringer</vt:lpstr>
      <vt:lpstr>Projektets mål</vt:lpstr>
      <vt:lpstr>Hvordan når vi vores mål?</vt:lpstr>
      <vt:lpstr>Aflevering</vt:lpstr>
      <vt:lpstr>Læringsmålene</vt:lpstr>
      <vt:lpstr>Status</vt:lpstr>
      <vt:lpstr>System Engineering metode INCOSE</vt:lpstr>
      <vt:lpstr>Dias nummer 13</vt:lpstr>
      <vt:lpstr>Arkitektural design  (SysML som modeleringssprog)</vt:lpstr>
      <vt:lpstr>Dias nummer 15</vt:lpstr>
      <vt:lpstr>Dias nummer 16</vt:lpstr>
      <vt:lpstr>Dias nummer 17</vt:lpstr>
      <vt:lpstr>Dias nummer 18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41</cp:revision>
  <dcterms:created xsi:type="dcterms:W3CDTF">2011-02-07T16:44:18Z</dcterms:created>
  <dcterms:modified xsi:type="dcterms:W3CDTF">2011-02-10T20:08:35Z</dcterms:modified>
</cp:coreProperties>
</file>